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FBEC762" w14:textId="77777777" w:rsidR="009900F0" w:rsidRPr="00221E85" w:rsidRDefault="009900F0" w:rsidP="00A150C7">
      <w:pPr>
        <w:pStyle w:val="2"/>
        <w:rPr>
          <w:noProof/>
        </w:rPr>
      </w:pPr>
      <w:r w:rsidRPr="00221E85">
        <w:rPr>
          <w:noProof/>
        </w:rPr>
        <w:t>1</w:t>
      </w:r>
      <w:r w:rsidR="004361BF" w:rsidRPr="00221E85">
        <w:rPr>
          <w:noProof/>
        </w:rPr>
        <w:t>228</w:t>
      </w:r>
      <w:r w:rsidRPr="00221E85">
        <w:rPr>
          <w:noProof/>
        </w:rPr>
        <w:t xml:space="preserve">. </w:t>
      </w:r>
      <w:r w:rsidR="000428B9">
        <w:rPr>
          <w:noProof/>
          <w:lang w:val="en-US"/>
        </w:rPr>
        <w:t>Add All</w:t>
      </w:r>
    </w:p>
    <w:p w14:paraId="44F3CC59" w14:textId="77777777" w:rsidR="009900F0" w:rsidRPr="007E507E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57F352B0" w14:textId="77777777" w:rsidR="0017442D" w:rsidRDefault="000428B9" w:rsidP="000428B9">
      <w:pPr>
        <w:ind w:firstLine="567"/>
        <w:jc w:val="both"/>
        <w:rPr>
          <w:sz w:val="28"/>
        </w:rPr>
      </w:pPr>
      <w:r w:rsidRPr="000428B9">
        <w:rPr>
          <w:sz w:val="28"/>
        </w:rPr>
        <w:t xml:space="preserve">The cost of adding two numbers </w:t>
      </w:r>
      <w:r w:rsidR="0017442D" w:rsidRPr="0017442D">
        <w:rPr>
          <w:sz w:val="28"/>
        </w:rPr>
        <w:t>is equal to their sum. For example, to add 10 to 1, you need to pay 11. The task requires adding all the given numbers in a way that minimizes the total cost.</w:t>
      </w:r>
    </w:p>
    <w:p w14:paraId="2CB81A68" w14:textId="77777777" w:rsidR="0017442D" w:rsidRDefault="0017442D" w:rsidP="000428B9">
      <w:pPr>
        <w:ind w:firstLine="567"/>
        <w:jc w:val="both"/>
        <w:rPr>
          <w:sz w:val="28"/>
        </w:rPr>
      </w:pPr>
    </w:p>
    <w:p w14:paraId="2DD9D3E9" w14:textId="77777777" w:rsidR="0017442D" w:rsidRDefault="0017442D" w:rsidP="000428B9">
      <w:pPr>
        <w:ind w:firstLine="567"/>
        <w:jc w:val="both"/>
        <w:rPr>
          <w:sz w:val="28"/>
        </w:rPr>
      </w:pPr>
      <w:r w:rsidRPr="0017442D">
        <w:rPr>
          <w:sz w:val="28"/>
        </w:rPr>
        <w:t xml:space="preserve">For </w:t>
      </w:r>
      <w:r>
        <w:rPr>
          <w:sz w:val="28"/>
        </w:rPr>
        <w:t>example</w:t>
      </w:r>
      <w:r w:rsidRPr="0017442D">
        <w:rPr>
          <w:sz w:val="28"/>
        </w:rPr>
        <w:t>, adding the numbers 1, 2, and 3 can be done in three ways:</w:t>
      </w:r>
    </w:p>
    <w:p w14:paraId="18A35A1A" w14:textId="77777777" w:rsidR="006041AF" w:rsidRPr="006041AF" w:rsidRDefault="006041AF" w:rsidP="0017442D">
      <w:pPr>
        <w:numPr>
          <w:ilvl w:val="0"/>
          <w:numId w:val="3"/>
        </w:numPr>
        <w:ind w:hanging="294"/>
        <w:rPr>
          <w:sz w:val="28"/>
        </w:rPr>
      </w:pPr>
      <w:r w:rsidRPr="006041AF">
        <w:rPr>
          <w:sz w:val="28"/>
        </w:rPr>
        <w:t>1 + 2 = 3 (</w:t>
      </w:r>
      <w:r w:rsidR="000428B9">
        <w:rPr>
          <w:sz w:val="28"/>
        </w:rPr>
        <w:t>cost</w:t>
      </w:r>
      <w:r w:rsidRPr="006041AF">
        <w:rPr>
          <w:sz w:val="28"/>
        </w:rPr>
        <w:t xml:space="preserve"> = 3), 3 + 3 = 6 (</w:t>
      </w:r>
      <w:r w:rsidR="000428B9">
        <w:rPr>
          <w:sz w:val="28"/>
        </w:rPr>
        <w:t>cost</w:t>
      </w:r>
      <w:r w:rsidRPr="006041AF">
        <w:rPr>
          <w:sz w:val="28"/>
        </w:rPr>
        <w:t xml:space="preserve"> = 6), </w:t>
      </w:r>
      <w:r w:rsidR="000428B9">
        <w:rPr>
          <w:sz w:val="28"/>
        </w:rPr>
        <w:t>Total</w:t>
      </w:r>
      <w:r w:rsidRPr="006041AF">
        <w:rPr>
          <w:sz w:val="28"/>
        </w:rPr>
        <w:t xml:space="preserve"> = 9</w:t>
      </w:r>
    </w:p>
    <w:p w14:paraId="4DC463B9" w14:textId="77777777" w:rsidR="006041AF" w:rsidRPr="006041AF" w:rsidRDefault="006041AF" w:rsidP="0017442D">
      <w:pPr>
        <w:numPr>
          <w:ilvl w:val="0"/>
          <w:numId w:val="3"/>
        </w:numPr>
        <w:ind w:hanging="294"/>
        <w:rPr>
          <w:sz w:val="28"/>
        </w:rPr>
      </w:pPr>
      <w:r w:rsidRPr="006041AF">
        <w:rPr>
          <w:sz w:val="28"/>
        </w:rPr>
        <w:t>1 + 3 = 4 (</w:t>
      </w:r>
      <w:r w:rsidR="000428B9">
        <w:rPr>
          <w:sz w:val="28"/>
        </w:rPr>
        <w:t>cost</w:t>
      </w:r>
      <w:r w:rsidRPr="006041AF">
        <w:rPr>
          <w:sz w:val="28"/>
        </w:rPr>
        <w:t xml:space="preserve"> = 4), 2 + 4 = 6 (</w:t>
      </w:r>
      <w:r w:rsidR="000428B9">
        <w:rPr>
          <w:sz w:val="28"/>
        </w:rPr>
        <w:t>cost</w:t>
      </w:r>
      <w:r w:rsidRPr="006041AF">
        <w:rPr>
          <w:sz w:val="28"/>
        </w:rPr>
        <w:t xml:space="preserve"> = 6), </w:t>
      </w:r>
      <w:r w:rsidR="000428B9">
        <w:rPr>
          <w:sz w:val="28"/>
        </w:rPr>
        <w:t>Total</w:t>
      </w:r>
      <w:r w:rsidRPr="006041AF">
        <w:rPr>
          <w:sz w:val="28"/>
        </w:rPr>
        <w:t xml:space="preserve"> = 10</w:t>
      </w:r>
    </w:p>
    <w:p w14:paraId="0232869A" w14:textId="77777777" w:rsidR="006041AF" w:rsidRPr="006041AF" w:rsidRDefault="006041AF" w:rsidP="0017442D">
      <w:pPr>
        <w:numPr>
          <w:ilvl w:val="0"/>
          <w:numId w:val="3"/>
        </w:numPr>
        <w:ind w:hanging="294"/>
        <w:rPr>
          <w:sz w:val="28"/>
        </w:rPr>
      </w:pPr>
      <w:r w:rsidRPr="006041AF">
        <w:rPr>
          <w:sz w:val="28"/>
        </w:rPr>
        <w:t>2 + 3 = 5 (</w:t>
      </w:r>
      <w:r w:rsidR="000428B9">
        <w:rPr>
          <w:sz w:val="28"/>
        </w:rPr>
        <w:t>cost</w:t>
      </w:r>
      <w:r w:rsidRPr="006041AF">
        <w:rPr>
          <w:sz w:val="28"/>
        </w:rPr>
        <w:t xml:space="preserve"> = 5), 1 + 5 = 6 (</w:t>
      </w:r>
      <w:r w:rsidR="000428B9">
        <w:rPr>
          <w:sz w:val="28"/>
        </w:rPr>
        <w:t>cost</w:t>
      </w:r>
      <w:r w:rsidRPr="006041AF">
        <w:rPr>
          <w:sz w:val="28"/>
        </w:rPr>
        <w:t xml:space="preserve"> = 6), </w:t>
      </w:r>
      <w:r w:rsidR="000428B9">
        <w:rPr>
          <w:sz w:val="28"/>
        </w:rPr>
        <w:t>Total</w:t>
      </w:r>
      <w:r w:rsidRPr="006041AF">
        <w:rPr>
          <w:sz w:val="28"/>
        </w:rPr>
        <w:t xml:space="preserve"> = 11</w:t>
      </w:r>
    </w:p>
    <w:p w14:paraId="676285FA" w14:textId="77777777" w:rsidR="006041AF" w:rsidRDefault="006041AF">
      <w:pPr>
        <w:ind w:firstLine="567"/>
        <w:jc w:val="both"/>
        <w:rPr>
          <w:noProof/>
          <w:sz w:val="28"/>
          <w:szCs w:val="28"/>
          <w:lang w:val="ru-RU"/>
        </w:rPr>
      </w:pPr>
    </w:p>
    <w:p w14:paraId="49BAC554" w14:textId="77777777" w:rsidR="000C7F10" w:rsidRDefault="00CC1238" w:rsidP="000C7F10">
      <w:pPr>
        <w:jc w:val="center"/>
      </w:pPr>
      <w:r>
        <w:object w:dxaOrig="9825" w:dyaOrig="2341" w14:anchorId="2FC16F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35pt;height:116.95pt" o:ole="">
            <v:imagedata r:id="rId5" o:title=""/>
          </v:shape>
          <o:OLEObject Type="Embed" ProgID="Visio.Drawing.11" ShapeID="_x0000_i1025" DrawAspect="Content" ObjectID="_1832486981" r:id="rId6"/>
        </w:object>
      </w:r>
    </w:p>
    <w:p w14:paraId="1D30FB83" w14:textId="77777777" w:rsidR="000C7F10" w:rsidRDefault="000C7F10" w:rsidP="000C7F10">
      <w:pPr>
        <w:jc w:val="center"/>
      </w:pPr>
    </w:p>
    <w:p w14:paraId="7B2D9BD1" w14:textId="77777777" w:rsidR="00DC045B" w:rsidRDefault="0017442D">
      <w:pPr>
        <w:ind w:firstLine="567"/>
        <w:jc w:val="both"/>
        <w:rPr>
          <w:noProof/>
          <w:sz w:val="28"/>
          <w:szCs w:val="28"/>
        </w:rPr>
      </w:pPr>
      <w:r w:rsidRPr="0017442D">
        <w:rPr>
          <w:noProof/>
          <w:sz w:val="28"/>
          <w:szCs w:val="28"/>
        </w:rPr>
        <w:t>The first way of adding is the cheapest.</w:t>
      </w:r>
    </w:p>
    <w:p w14:paraId="1FBF88DB" w14:textId="77777777" w:rsidR="0017442D" w:rsidRPr="007E507E" w:rsidRDefault="0017442D">
      <w:pPr>
        <w:ind w:firstLine="567"/>
        <w:jc w:val="both"/>
        <w:rPr>
          <w:noProof/>
          <w:sz w:val="28"/>
          <w:szCs w:val="28"/>
          <w:lang w:val="ru-RU"/>
        </w:rPr>
      </w:pPr>
    </w:p>
    <w:p w14:paraId="11F1EAA4" w14:textId="77777777" w:rsidR="009900F0" w:rsidRPr="007E507E" w:rsidRDefault="000428B9" w:rsidP="000428B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b/>
          <w:bCs/>
          <w:noProof/>
          <w:sz w:val="28"/>
          <w:szCs w:val="28"/>
        </w:rPr>
        <w:t>Input</w:t>
      </w:r>
      <w:r w:rsidR="009900F0" w:rsidRPr="007E507E">
        <w:rPr>
          <w:b/>
          <w:bCs/>
          <w:noProof/>
          <w:sz w:val="28"/>
          <w:szCs w:val="28"/>
          <w:lang w:val="ru-RU"/>
        </w:rPr>
        <w:t>.</w:t>
      </w:r>
      <w:r w:rsidR="009900F0" w:rsidRPr="007E507E">
        <w:rPr>
          <w:noProof/>
          <w:sz w:val="28"/>
          <w:szCs w:val="28"/>
          <w:lang w:val="ru-RU"/>
        </w:rPr>
        <w:t xml:space="preserve"> </w:t>
      </w:r>
      <w:r w:rsidR="0017442D">
        <w:rPr>
          <w:noProof/>
          <w:sz w:val="28"/>
          <w:szCs w:val="28"/>
        </w:rPr>
        <w:t>The f</w:t>
      </w:r>
      <w:r>
        <w:rPr>
          <w:noProof/>
          <w:sz w:val="28"/>
          <w:szCs w:val="28"/>
        </w:rPr>
        <w:t xml:space="preserve">irst line contains </w:t>
      </w:r>
      <w:r w:rsidR="0017442D">
        <w:rPr>
          <w:noProof/>
          <w:sz w:val="28"/>
          <w:szCs w:val="28"/>
        </w:rPr>
        <w:t xml:space="preserve">a </w:t>
      </w:r>
      <w:r>
        <w:rPr>
          <w:noProof/>
          <w:sz w:val="28"/>
          <w:szCs w:val="28"/>
        </w:rPr>
        <w:t>positive integer</w:t>
      </w:r>
      <w:r w:rsidR="00A050DD" w:rsidRPr="007E507E">
        <w:rPr>
          <w:noProof/>
          <w:sz w:val="28"/>
          <w:szCs w:val="28"/>
          <w:lang w:val="ru-RU"/>
        </w:rPr>
        <w:t xml:space="preserve"> </w:t>
      </w:r>
      <w:r w:rsidR="00A050DD" w:rsidRPr="007E507E">
        <w:rPr>
          <w:i/>
          <w:noProof/>
          <w:sz w:val="28"/>
          <w:szCs w:val="28"/>
          <w:lang w:val="ru-RU"/>
        </w:rPr>
        <w:t>n</w:t>
      </w:r>
      <w:r w:rsidR="00A050DD" w:rsidRPr="007E507E">
        <w:rPr>
          <w:noProof/>
          <w:sz w:val="28"/>
          <w:szCs w:val="28"/>
          <w:lang w:val="ru-RU"/>
        </w:rPr>
        <w:t xml:space="preserve"> (2 ≤ </w:t>
      </w:r>
      <w:r w:rsidR="00A050DD" w:rsidRPr="007E507E">
        <w:rPr>
          <w:i/>
          <w:noProof/>
          <w:sz w:val="28"/>
          <w:szCs w:val="28"/>
          <w:lang w:val="ru-RU"/>
        </w:rPr>
        <w:t>n</w:t>
      </w:r>
      <w:r w:rsidR="00A050DD" w:rsidRPr="007E507E">
        <w:rPr>
          <w:noProof/>
          <w:sz w:val="28"/>
          <w:szCs w:val="28"/>
          <w:lang w:val="ru-RU"/>
        </w:rPr>
        <w:t xml:space="preserve"> ≤ 10</w:t>
      </w:r>
      <w:r w:rsidR="000C7F10" w:rsidRPr="000C7F10">
        <w:rPr>
          <w:noProof/>
          <w:sz w:val="28"/>
          <w:szCs w:val="28"/>
          <w:vertAlign w:val="superscript"/>
          <w:lang w:val="ru-RU"/>
        </w:rPr>
        <w:t>5</w:t>
      </w:r>
      <w:r w:rsidR="00A050DD" w:rsidRPr="007E507E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>.</w:t>
      </w:r>
      <w:r w:rsidRPr="000428B9">
        <w:rPr>
          <w:sz w:val="28"/>
        </w:rPr>
        <w:t xml:space="preserve"> </w:t>
      </w:r>
      <w:r w:rsidR="0017442D">
        <w:rPr>
          <w:sz w:val="28"/>
        </w:rPr>
        <w:t>The s</w:t>
      </w:r>
      <w:r w:rsidRPr="000428B9">
        <w:rPr>
          <w:sz w:val="28"/>
        </w:rPr>
        <w:t>econd line contains</w:t>
      </w:r>
      <w:r>
        <w:rPr>
          <w:sz w:val="28"/>
        </w:rPr>
        <w:t xml:space="preserve"> </w:t>
      </w:r>
      <w:r w:rsidRPr="000428B9">
        <w:rPr>
          <w:i/>
          <w:sz w:val="28"/>
        </w:rPr>
        <w:t>n</w:t>
      </w:r>
      <w:r>
        <w:rPr>
          <w:sz w:val="28"/>
        </w:rPr>
        <w:t xml:space="preserve"> </w:t>
      </w:r>
      <w:r w:rsidRPr="000428B9">
        <w:rPr>
          <w:sz w:val="28"/>
        </w:rPr>
        <w:t xml:space="preserve">nonnegative integers, each </w:t>
      </w:r>
      <w:r w:rsidR="0017442D" w:rsidRPr="0017442D">
        <w:rPr>
          <w:sz w:val="28"/>
        </w:rPr>
        <w:t>not exceeding</w:t>
      </w:r>
      <w:r w:rsidR="0017442D">
        <w:rPr>
          <w:sz w:val="28"/>
        </w:rPr>
        <w:t xml:space="preserve"> </w:t>
      </w:r>
      <w:r w:rsidR="000C7F10" w:rsidRPr="007E507E">
        <w:rPr>
          <w:noProof/>
          <w:sz w:val="28"/>
          <w:szCs w:val="28"/>
          <w:lang w:val="ru-RU"/>
        </w:rPr>
        <w:t>10</w:t>
      </w:r>
      <w:r w:rsidR="000C7F10" w:rsidRPr="000C7F10">
        <w:rPr>
          <w:noProof/>
          <w:sz w:val="28"/>
          <w:szCs w:val="28"/>
          <w:vertAlign w:val="superscript"/>
          <w:lang w:val="ru-RU"/>
        </w:rPr>
        <w:t>5</w:t>
      </w:r>
      <w:r w:rsidR="00A050DD" w:rsidRPr="007E507E">
        <w:rPr>
          <w:noProof/>
          <w:sz w:val="28"/>
          <w:szCs w:val="28"/>
          <w:lang w:val="ru-RU"/>
        </w:rPr>
        <w:t>.</w:t>
      </w:r>
    </w:p>
    <w:p w14:paraId="08C34815" w14:textId="77777777" w:rsidR="00A050DD" w:rsidRPr="007E507E" w:rsidRDefault="00A050DD" w:rsidP="00A050D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</w:p>
    <w:p w14:paraId="46B11170" w14:textId="77777777" w:rsidR="007E507E" w:rsidRDefault="00927720" w:rsidP="007E507E">
      <w:pPr>
        <w:ind w:firstLine="567"/>
        <w:jc w:val="both"/>
        <w:rPr>
          <w:sz w:val="28"/>
        </w:rPr>
      </w:pPr>
      <w:r>
        <w:rPr>
          <w:b/>
          <w:bCs/>
          <w:noProof/>
          <w:sz w:val="28"/>
          <w:szCs w:val="28"/>
        </w:rPr>
        <w:t>Output.</w:t>
      </w:r>
      <w:r w:rsidR="009900F0" w:rsidRPr="00927720">
        <w:rPr>
          <w:sz w:val="28"/>
        </w:rPr>
        <w:t xml:space="preserve"> </w:t>
      </w:r>
      <w:r w:rsidRPr="00927720">
        <w:rPr>
          <w:sz w:val="28"/>
        </w:rPr>
        <w:t xml:space="preserve">Print the minimum </w:t>
      </w:r>
      <w:r w:rsidR="0017442D" w:rsidRPr="0017442D">
        <w:rPr>
          <w:sz w:val="28"/>
        </w:rPr>
        <w:t>cost of adding all the numbers.</w:t>
      </w:r>
    </w:p>
    <w:p w14:paraId="11F6DE4A" w14:textId="77777777" w:rsidR="0017442D" w:rsidRPr="007E507E" w:rsidRDefault="0017442D" w:rsidP="007E507E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7E507E" w:rsidRPr="00D862F1" w14:paraId="6C1F792E" w14:textId="77777777" w:rsidTr="00D862F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6BA863D" w14:textId="77777777" w:rsidR="007E507E" w:rsidRPr="00D862F1" w:rsidRDefault="00927720" w:rsidP="00927720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7CBCA554" w14:textId="77777777" w:rsidR="007E507E" w:rsidRPr="00D862F1" w:rsidRDefault="00927720" w:rsidP="00927720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7E507E" w:rsidRPr="00D862F1" w14:paraId="145CA86E" w14:textId="77777777" w:rsidTr="00D862F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E78C8AF" w14:textId="77777777" w:rsidR="007E507E" w:rsidRPr="00D862F1" w:rsidRDefault="007E507E" w:rsidP="00D862F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D862F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</w:t>
            </w:r>
          </w:p>
          <w:p w14:paraId="4AB79580" w14:textId="77777777" w:rsidR="007E507E" w:rsidRPr="00D862F1" w:rsidRDefault="007E507E" w:rsidP="00D862F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D862F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 3 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7FEF249D" w14:textId="77777777" w:rsidR="007E507E" w:rsidRPr="00D862F1" w:rsidRDefault="007E507E" w:rsidP="00D862F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D862F1">
              <w:rPr>
                <w:rFonts w:ascii="Courier New" w:hAnsi="Courier New" w:cs="Courier New"/>
                <w:noProof/>
                <w:sz w:val="28"/>
                <w:szCs w:val="28"/>
              </w:rPr>
              <w:t>19</w:t>
            </w:r>
          </w:p>
        </w:tc>
      </w:tr>
    </w:tbl>
    <w:p w14:paraId="41B62E25" w14:textId="77777777" w:rsidR="007E507E" w:rsidRDefault="007E507E" w:rsidP="007E507E">
      <w:pPr>
        <w:ind w:firstLine="567"/>
        <w:jc w:val="both"/>
        <w:rPr>
          <w:noProof/>
          <w:sz w:val="28"/>
          <w:szCs w:val="28"/>
        </w:rPr>
      </w:pPr>
    </w:p>
    <w:p w14:paraId="05152566" w14:textId="77777777" w:rsidR="007E507E" w:rsidRDefault="007E507E" w:rsidP="007E507E">
      <w:pPr>
        <w:ind w:firstLine="567"/>
        <w:jc w:val="both"/>
        <w:rPr>
          <w:noProof/>
          <w:sz w:val="28"/>
          <w:szCs w:val="28"/>
        </w:rPr>
      </w:pPr>
    </w:p>
    <w:p w14:paraId="1748795F" w14:textId="77777777" w:rsidR="009900F0" w:rsidRPr="007E507E" w:rsidRDefault="00927720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5264F7A5" w14:textId="77777777" w:rsidR="009900F0" w:rsidRPr="007E507E" w:rsidRDefault="00927720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greedy</w:t>
      </w:r>
    </w:p>
    <w:p w14:paraId="067D4F62" w14:textId="77777777" w:rsidR="009900F0" w:rsidRPr="007E507E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105B1F4C" w14:textId="77777777" w:rsidR="00F90D54" w:rsidRPr="00DD5F2B" w:rsidRDefault="00F90D54" w:rsidP="00F90D54">
      <w:pPr>
        <w:pStyle w:val="1"/>
        <w:rPr>
          <w:color w:val="000000"/>
          <w:lang w:val="en-US"/>
        </w:rPr>
      </w:pPr>
      <w:r w:rsidRPr="00DD5F2B">
        <w:rPr>
          <w:color w:val="000000"/>
          <w:sz w:val="28"/>
          <w:szCs w:val="28"/>
          <w:lang w:val="en-US"/>
        </w:rPr>
        <w:t>Algorithm analysis</w:t>
      </w:r>
    </w:p>
    <w:p w14:paraId="12CC5F09" w14:textId="77777777" w:rsidR="00DD5F2B" w:rsidRPr="00DD5F2B" w:rsidRDefault="00DD5F2B" w:rsidP="00DD5F2B">
      <w:pPr>
        <w:pStyle w:val="1"/>
        <w:rPr>
          <w:b w:val="0"/>
          <w:bCs w:val="0"/>
          <w:noProof/>
          <w:sz w:val="28"/>
          <w:szCs w:val="28"/>
        </w:rPr>
      </w:pPr>
      <w:r w:rsidRPr="00DD5F2B">
        <w:rPr>
          <w:b w:val="0"/>
          <w:bCs w:val="0"/>
          <w:noProof/>
          <w:sz w:val="28"/>
          <w:szCs w:val="28"/>
        </w:rPr>
        <w:t xml:space="preserve">Each time, two smallest numbers should be added together. This way, the total cost of adding all </w:t>
      </w:r>
      <w:r w:rsidRPr="00DD5F2B">
        <w:rPr>
          <w:b w:val="0"/>
          <w:bCs w:val="0"/>
          <w:i/>
          <w:iCs/>
          <w:noProof/>
          <w:sz w:val="28"/>
          <w:szCs w:val="28"/>
        </w:rPr>
        <w:t>n</w:t>
      </w:r>
      <w:r w:rsidRPr="00DD5F2B">
        <w:rPr>
          <w:b w:val="0"/>
          <w:bCs w:val="0"/>
          <w:noProof/>
          <w:sz w:val="28"/>
          <w:szCs w:val="28"/>
        </w:rPr>
        <w:t xml:space="preserve"> </w:t>
      </w:r>
      <w:r>
        <w:rPr>
          <w:b w:val="0"/>
          <w:noProof/>
          <w:sz w:val="28"/>
          <w:szCs w:val="28"/>
          <w:lang w:val="en-US"/>
        </w:rPr>
        <w:t>integers</w:t>
      </w:r>
      <w:r w:rsidRPr="00DD5F2B">
        <w:rPr>
          <w:b w:val="0"/>
          <w:bCs w:val="0"/>
          <w:noProof/>
          <w:sz w:val="28"/>
          <w:szCs w:val="28"/>
        </w:rPr>
        <w:t xml:space="preserve"> will be minimized. Since numbers can repeat, it is convenient to store them in a </w:t>
      </w:r>
      <w:r w:rsidRPr="00DD5F2B">
        <w:rPr>
          <w:i/>
          <w:iCs/>
          <w:noProof/>
          <w:sz w:val="28"/>
          <w:szCs w:val="28"/>
        </w:rPr>
        <w:t>multiset</w:t>
      </w:r>
      <w:r w:rsidRPr="00DD5F2B">
        <w:rPr>
          <w:b w:val="0"/>
          <w:bCs w:val="0"/>
          <w:noProof/>
          <w:sz w:val="28"/>
          <w:szCs w:val="28"/>
        </w:rPr>
        <w:t>.</w:t>
      </w:r>
    </w:p>
    <w:p w14:paraId="45668721" w14:textId="77777777" w:rsidR="00D7036F" w:rsidRDefault="00D7036F" w:rsidP="00D7036F">
      <w:pPr>
        <w:ind w:firstLine="567"/>
        <w:jc w:val="both"/>
        <w:rPr>
          <w:lang w:val="ru-RU"/>
        </w:rPr>
      </w:pPr>
    </w:p>
    <w:p w14:paraId="095AD2EF" w14:textId="77777777" w:rsidR="00D7036F" w:rsidRPr="00D7036F" w:rsidRDefault="00D02E7D" w:rsidP="00D7036F">
      <w:pPr>
        <w:ind w:firstLine="567"/>
        <w:jc w:val="both"/>
        <w:rPr>
          <w:lang w:val="ru-RU"/>
        </w:rPr>
      </w:pPr>
      <w:r>
        <w:rPr>
          <w:b/>
          <w:sz w:val="28"/>
          <w:szCs w:val="28"/>
        </w:rPr>
        <w:t>Example</w:t>
      </w:r>
    </w:p>
    <w:p w14:paraId="7C5ADB69" w14:textId="77777777" w:rsidR="00D02E7D" w:rsidRDefault="00D02E7D" w:rsidP="00D7036F">
      <w:pPr>
        <w:ind w:firstLine="567"/>
        <w:jc w:val="both"/>
        <w:rPr>
          <w:noProof/>
          <w:sz w:val="28"/>
          <w:szCs w:val="28"/>
          <w:lang w:val="ru-RU"/>
        </w:rPr>
      </w:pPr>
      <w:r w:rsidRPr="00D02E7D">
        <w:rPr>
          <w:noProof/>
          <w:sz w:val="28"/>
          <w:szCs w:val="28"/>
          <w:lang w:val="ru-RU"/>
        </w:rPr>
        <w:t>To minimize the cost of addition, add the numbers in the following order:</w:t>
      </w:r>
    </w:p>
    <w:p w14:paraId="44A03B03" w14:textId="77777777" w:rsidR="00D7036F" w:rsidRDefault="00D02E7D" w:rsidP="00D7036F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Add</w:t>
      </w:r>
      <w:r w:rsidR="00D7036F">
        <w:rPr>
          <w:noProof/>
          <w:sz w:val="28"/>
          <w:szCs w:val="28"/>
          <w:lang w:val="ru-RU"/>
        </w:rPr>
        <w:t xml:space="preserve"> 1 </w:t>
      </w:r>
      <w:r>
        <w:rPr>
          <w:noProof/>
          <w:sz w:val="28"/>
          <w:szCs w:val="28"/>
        </w:rPr>
        <w:t>and</w:t>
      </w:r>
      <w:r w:rsidR="00D7036F">
        <w:rPr>
          <w:noProof/>
          <w:sz w:val="28"/>
          <w:szCs w:val="28"/>
          <w:lang w:val="ru-RU"/>
        </w:rPr>
        <w:t xml:space="preserve"> 2</w:t>
      </w:r>
      <w:r w:rsidR="00DD5F2B">
        <w:rPr>
          <w:noProof/>
          <w:sz w:val="28"/>
          <w:szCs w:val="28"/>
        </w:rPr>
        <w:t xml:space="preserve"> to get</w:t>
      </w:r>
      <w:r>
        <w:rPr>
          <w:noProof/>
          <w:sz w:val="28"/>
          <w:szCs w:val="28"/>
        </w:rPr>
        <w:t xml:space="preserve"> </w:t>
      </w:r>
      <w:r w:rsidR="00D7036F">
        <w:rPr>
          <w:noProof/>
          <w:sz w:val="28"/>
          <w:szCs w:val="28"/>
          <w:lang w:val="ru-RU"/>
        </w:rPr>
        <w:t xml:space="preserve">3. </w:t>
      </w:r>
      <w:r>
        <w:rPr>
          <w:noProof/>
          <w:sz w:val="28"/>
          <w:szCs w:val="28"/>
        </w:rPr>
        <w:t>Cost of addition is</w:t>
      </w:r>
      <w:r w:rsidR="00D7036F">
        <w:rPr>
          <w:noProof/>
          <w:sz w:val="28"/>
          <w:szCs w:val="28"/>
          <w:lang w:val="ru-RU"/>
        </w:rPr>
        <w:t xml:space="preserve"> 3.</w:t>
      </w:r>
    </w:p>
    <w:p w14:paraId="5204C345" w14:textId="77777777" w:rsidR="00D7036F" w:rsidRDefault="00D02E7D" w:rsidP="00D7036F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Add</w:t>
      </w:r>
      <w:r w:rsidR="00D7036F">
        <w:rPr>
          <w:noProof/>
          <w:sz w:val="28"/>
          <w:szCs w:val="28"/>
          <w:lang w:val="ru-RU"/>
        </w:rPr>
        <w:t xml:space="preserve"> 3 </w:t>
      </w:r>
      <w:r>
        <w:rPr>
          <w:noProof/>
          <w:sz w:val="28"/>
          <w:szCs w:val="28"/>
        </w:rPr>
        <w:t>and</w:t>
      </w:r>
      <w:r w:rsidR="00D7036F">
        <w:rPr>
          <w:noProof/>
          <w:sz w:val="28"/>
          <w:szCs w:val="28"/>
          <w:lang w:val="ru-RU"/>
        </w:rPr>
        <w:t xml:space="preserve"> 3</w:t>
      </w:r>
      <w:r w:rsidR="00DD5F2B">
        <w:rPr>
          <w:noProof/>
          <w:sz w:val="28"/>
          <w:szCs w:val="28"/>
        </w:rPr>
        <w:t xml:space="preserve"> to get</w:t>
      </w:r>
      <w:r w:rsidR="00D7036F">
        <w:rPr>
          <w:noProof/>
          <w:sz w:val="28"/>
          <w:szCs w:val="28"/>
          <w:lang w:val="ru-RU"/>
        </w:rPr>
        <w:t xml:space="preserve"> 6. </w:t>
      </w:r>
      <w:r>
        <w:rPr>
          <w:noProof/>
          <w:sz w:val="28"/>
          <w:szCs w:val="28"/>
        </w:rPr>
        <w:t>Cost of addition is</w:t>
      </w:r>
      <w:r w:rsidR="00D7036F">
        <w:rPr>
          <w:noProof/>
          <w:sz w:val="28"/>
          <w:szCs w:val="28"/>
          <w:lang w:val="ru-RU"/>
        </w:rPr>
        <w:t xml:space="preserve"> 6.</w:t>
      </w:r>
    </w:p>
    <w:p w14:paraId="1BC41E76" w14:textId="77777777" w:rsidR="00D7036F" w:rsidRPr="00D7036F" w:rsidRDefault="00D02E7D" w:rsidP="00D7036F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Add</w:t>
      </w:r>
      <w:r w:rsidR="00D7036F">
        <w:rPr>
          <w:noProof/>
          <w:sz w:val="28"/>
          <w:szCs w:val="28"/>
          <w:lang w:val="ru-RU"/>
        </w:rPr>
        <w:t xml:space="preserve"> 4 </w:t>
      </w:r>
      <w:r>
        <w:rPr>
          <w:noProof/>
          <w:sz w:val="28"/>
          <w:szCs w:val="28"/>
        </w:rPr>
        <w:t>and</w:t>
      </w:r>
      <w:r w:rsidR="00D7036F">
        <w:rPr>
          <w:noProof/>
          <w:sz w:val="28"/>
          <w:szCs w:val="28"/>
          <w:lang w:val="ru-RU"/>
        </w:rPr>
        <w:t xml:space="preserve"> 6</w:t>
      </w:r>
      <w:r w:rsidR="00DD5F2B">
        <w:rPr>
          <w:noProof/>
          <w:sz w:val="28"/>
          <w:szCs w:val="28"/>
        </w:rPr>
        <w:t xml:space="preserve"> to get</w:t>
      </w:r>
      <w:r w:rsidR="00D7036F">
        <w:rPr>
          <w:noProof/>
          <w:sz w:val="28"/>
          <w:szCs w:val="28"/>
          <w:lang w:val="ru-RU"/>
        </w:rPr>
        <w:t xml:space="preserve"> 10. </w:t>
      </w:r>
      <w:r>
        <w:rPr>
          <w:noProof/>
          <w:sz w:val="28"/>
          <w:szCs w:val="28"/>
        </w:rPr>
        <w:t>Cost of addition is</w:t>
      </w:r>
      <w:r w:rsidR="00D7036F">
        <w:rPr>
          <w:noProof/>
          <w:sz w:val="28"/>
          <w:szCs w:val="28"/>
          <w:lang w:val="ru-RU"/>
        </w:rPr>
        <w:t xml:space="preserve"> 10.</w:t>
      </w:r>
    </w:p>
    <w:p w14:paraId="4DD15A07" w14:textId="77777777" w:rsidR="00D418A2" w:rsidRDefault="00D7036F" w:rsidP="00D7036F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lastRenderedPageBreak/>
        <w:t xml:space="preserve"> </w:t>
      </w:r>
    </w:p>
    <w:p w14:paraId="73778B1E" w14:textId="77777777" w:rsidR="00D7036F" w:rsidRDefault="00D7036F" w:rsidP="00D7036F">
      <w:pPr>
        <w:jc w:val="center"/>
        <w:rPr>
          <w:noProof/>
          <w:sz w:val="28"/>
          <w:szCs w:val="28"/>
          <w:lang w:val="ru-RU"/>
        </w:rPr>
      </w:pPr>
      <w:r>
        <w:object w:dxaOrig="6311" w:dyaOrig="1322" w14:anchorId="56C954B4">
          <v:shape id="_x0000_i1026" type="#_x0000_t75" style="width:315.65pt;height:66.25pt" o:ole="">
            <v:imagedata r:id="rId7" o:title=""/>
          </v:shape>
          <o:OLEObject Type="Embed" ProgID="Visio.Drawing.11" ShapeID="_x0000_i1026" DrawAspect="Content" ObjectID="_1832486982" r:id="rId8"/>
        </w:object>
      </w:r>
    </w:p>
    <w:p w14:paraId="4C20F02A" w14:textId="77777777" w:rsidR="00D7036F" w:rsidRDefault="00DD5F2B" w:rsidP="00D7036F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The t</w:t>
      </w:r>
      <w:r w:rsidR="00D02E7D">
        <w:rPr>
          <w:noProof/>
          <w:sz w:val="28"/>
          <w:szCs w:val="28"/>
        </w:rPr>
        <w:t xml:space="preserve">otal cost of </w:t>
      </w:r>
      <w:r>
        <w:rPr>
          <w:noProof/>
          <w:sz w:val="28"/>
          <w:szCs w:val="28"/>
        </w:rPr>
        <w:t>addition</w:t>
      </w:r>
      <w:r w:rsidR="00D02E7D">
        <w:rPr>
          <w:noProof/>
          <w:sz w:val="28"/>
          <w:szCs w:val="28"/>
        </w:rPr>
        <w:t xml:space="preserve"> is</w:t>
      </w:r>
      <w:r w:rsidR="00D862F1">
        <w:rPr>
          <w:noProof/>
          <w:sz w:val="28"/>
          <w:szCs w:val="28"/>
          <w:lang w:val="ru-RU"/>
        </w:rPr>
        <w:t xml:space="preserve"> 3 + 6 + 10 = 19.</w:t>
      </w:r>
    </w:p>
    <w:p w14:paraId="26AA5540" w14:textId="77777777" w:rsidR="00D862F1" w:rsidRPr="007E507E" w:rsidRDefault="00D862F1" w:rsidP="00D7036F">
      <w:pPr>
        <w:ind w:firstLine="567"/>
        <w:jc w:val="both"/>
        <w:rPr>
          <w:noProof/>
          <w:sz w:val="28"/>
          <w:szCs w:val="28"/>
          <w:lang w:val="ru-RU"/>
        </w:rPr>
      </w:pPr>
    </w:p>
    <w:p w14:paraId="6F95317E" w14:textId="77777777" w:rsidR="009900F0" w:rsidRPr="007E507E" w:rsidRDefault="00F90D54" w:rsidP="00A150C7">
      <w:pPr>
        <w:ind w:firstLine="567"/>
        <w:jc w:val="both"/>
        <w:rPr>
          <w:b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</w:rPr>
        <w:t xml:space="preserve">Algorithm </w:t>
      </w:r>
      <w:r w:rsidR="00DD5F2B">
        <w:rPr>
          <w:b/>
          <w:bCs/>
          <w:color w:val="000000"/>
          <w:sz w:val="28"/>
          <w:szCs w:val="28"/>
        </w:rPr>
        <w:t>implementation</w:t>
      </w:r>
    </w:p>
    <w:p w14:paraId="4998A649" w14:textId="77777777" w:rsidR="002B5027" w:rsidRDefault="002B5027" w:rsidP="002B5027">
      <w:pPr>
        <w:ind w:firstLine="567"/>
        <w:jc w:val="both"/>
        <w:rPr>
          <w:noProof/>
          <w:sz w:val="28"/>
          <w:szCs w:val="28"/>
        </w:rPr>
      </w:pPr>
      <w:r w:rsidRPr="002B5027">
        <w:rPr>
          <w:noProof/>
          <w:sz w:val="28"/>
          <w:szCs w:val="28"/>
        </w:rPr>
        <w:t xml:space="preserve">The input numbers are stored in a multiset </w:t>
      </w:r>
      <w:r w:rsidRPr="002B5027">
        <w:rPr>
          <w:i/>
          <w:iCs/>
          <w:noProof/>
          <w:sz w:val="28"/>
          <w:szCs w:val="28"/>
        </w:rPr>
        <w:t>s</w:t>
      </w:r>
      <w:r w:rsidRPr="002B5027">
        <w:rPr>
          <w:noProof/>
          <w:sz w:val="28"/>
          <w:szCs w:val="28"/>
        </w:rPr>
        <w:t xml:space="preserve"> (numbers can repeat). The two smallest numbers are always located at the beginning of the multiset.</w:t>
      </w:r>
    </w:p>
    <w:p w14:paraId="00300D93" w14:textId="77777777" w:rsidR="002B5027" w:rsidRPr="007E507E" w:rsidRDefault="002B5027" w:rsidP="002B5027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E8565B7" w14:textId="77777777" w:rsidR="002B5027" w:rsidRPr="007E507E" w:rsidRDefault="002B5027" w:rsidP="002B5027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multiset&lt;</w:t>
      </w: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&gt; s;</w:t>
      </w:r>
    </w:p>
    <w:p w14:paraId="6E9C08DA" w14:textId="77777777" w:rsidR="002B5027" w:rsidRPr="007E507E" w:rsidRDefault="002B5027" w:rsidP="002B5027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730C8695" w14:textId="77777777" w:rsidR="002B5027" w:rsidRPr="007E507E" w:rsidRDefault="002B5027" w:rsidP="002B5027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R</w:t>
      </w:r>
      <w:r w:rsidRPr="002B5027">
        <w:rPr>
          <w:noProof/>
          <w:sz w:val="28"/>
          <w:szCs w:val="28"/>
        </w:rPr>
        <w:t>ead the number of elements</w:t>
      </w:r>
      <w:r>
        <w:rPr>
          <w:noProof/>
          <w:sz w:val="28"/>
          <w:szCs w:val="28"/>
        </w:rPr>
        <w:t xml:space="preserve"> </w:t>
      </w:r>
      <w:r w:rsidRPr="007E507E">
        <w:rPr>
          <w:i/>
          <w:noProof/>
          <w:sz w:val="28"/>
          <w:szCs w:val="28"/>
          <w:lang w:val="ru-RU"/>
        </w:rPr>
        <w:t>n</w:t>
      </w:r>
      <w:r w:rsidRPr="007E507E">
        <w:rPr>
          <w:noProof/>
          <w:sz w:val="28"/>
          <w:szCs w:val="28"/>
          <w:lang w:val="ru-RU"/>
        </w:rPr>
        <w:t xml:space="preserve">. </w:t>
      </w:r>
    </w:p>
    <w:p w14:paraId="4293F7D7" w14:textId="77777777" w:rsidR="002B5027" w:rsidRPr="007E507E" w:rsidRDefault="002B5027" w:rsidP="002B5027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197DABB" w14:textId="77777777" w:rsidR="002B5027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7E50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"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79AF19C9" w14:textId="77777777" w:rsidR="002B5027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D7D3CC3" w14:textId="77777777" w:rsidR="002B5027" w:rsidRDefault="002B5027" w:rsidP="002B5027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R</w:t>
      </w:r>
      <w:r w:rsidRPr="002B5027">
        <w:rPr>
          <w:noProof/>
          <w:sz w:val="28"/>
          <w:szCs w:val="28"/>
        </w:rPr>
        <w:t xml:space="preserve">ead the sequence of </w:t>
      </w:r>
      <w:r>
        <w:rPr>
          <w:noProof/>
          <w:sz w:val="28"/>
          <w:szCs w:val="28"/>
        </w:rPr>
        <w:t>numbers</w:t>
      </w:r>
      <w:r w:rsidRPr="002B5027">
        <w:rPr>
          <w:noProof/>
          <w:sz w:val="28"/>
          <w:szCs w:val="28"/>
        </w:rPr>
        <w:t xml:space="preserve"> and add them to the multiset </w:t>
      </w:r>
      <w:r w:rsidRPr="002B5027">
        <w:rPr>
          <w:i/>
          <w:iCs/>
          <w:noProof/>
          <w:sz w:val="28"/>
          <w:szCs w:val="28"/>
        </w:rPr>
        <w:t>s</w:t>
      </w:r>
      <w:r w:rsidRPr="002B5027">
        <w:rPr>
          <w:noProof/>
          <w:sz w:val="28"/>
          <w:szCs w:val="28"/>
        </w:rPr>
        <w:t>.</w:t>
      </w:r>
    </w:p>
    <w:p w14:paraId="5890F1B6" w14:textId="77777777" w:rsidR="002B5027" w:rsidRPr="000E3001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B95AA09" w14:textId="77777777" w:rsidR="002B5027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47A8E9B8" w14:textId="77777777" w:rsidR="002B5027" w:rsidRPr="000E3001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>{</w:t>
      </w:r>
    </w:p>
    <w:p w14:paraId="361B1881" w14:textId="77777777" w:rsidR="002B5027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7E50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"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,&amp;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x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)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;</w:t>
      </w:r>
    </w:p>
    <w:p w14:paraId="4887CC7A" w14:textId="77777777" w:rsidR="002B5027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 xml:space="preserve">  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s.insert(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x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1CBC4654" w14:textId="77777777" w:rsidR="002B5027" w:rsidRPr="000E3001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>}</w:t>
      </w:r>
    </w:p>
    <w:p w14:paraId="7DE2CE77" w14:textId="77777777" w:rsidR="002B5027" w:rsidRPr="007E507E" w:rsidRDefault="002B5027" w:rsidP="002B5027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117B627" w14:textId="77777777" w:rsidR="002B5027" w:rsidRDefault="002B5027" w:rsidP="002B5027">
      <w:pPr>
        <w:ind w:firstLine="567"/>
        <w:jc w:val="both"/>
        <w:rPr>
          <w:noProof/>
          <w:sz w:val="28"/>
          <w:szCs w:val="28"/>
        </w:rPr>
      </w:pPr>
      <w:r w:rsidRPr="002B5027">
        <w:rPr>
          <w:noProof/>
          <w:sz w:val="28"/>
          <w:szCs w:val="28"/>
        </w:rPr>
        <w:t xml:space="preserve">The total cost of adding all numbers is computed in the variable </w:t>
      </w:r>
      <w:r w:rsidRPr="002B5027">
        <w:rPr>
          <w:i/>
          <w:iCs/>
          <w:noProof/>
          <w:sz w:val="28"/>
          <w:szCs w:val="28"/>
        </w:rPr>
        <w:t>res</w:t>
      </w:r>
      <w:r w:rsidRPr="002B5027">
        <w:rPr>
          <w:noProof/>
          <w:sz w:val="28"/>
          <w:szCs w:val="28"/>
        </w:rPr>
        <w:t>.</w:t>
      </w:r>
    </w:p>
    <w:p w14:paraId="05B3A0A8" w14:textId="77777777" w:rsidR="002B5027" w:rsidRPr="007E507E" w:rsidRDefault="002B5027" w:rsidP="002B5027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57270022" w14:textId="77777777" w:rsidR="002B5027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res = 0;</w:t>
      </w:r>
    </w:p>
    <w:p w14:paraId="0E3CF90C" w14:textId="77777777" w:rsidR="002B5027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42AE9AB" w14:textId="77777777" w:rsidR="002B5027" w:rsidRDefault="002B5027" w:rsidP="002B5027">
      <w:pPr>
        <w:ind w:firstLine="567"/>
        <w:jc w:val="both"/>
        <w:rPr>
          <w:noProof/>
          <w:sz w:val="28"/>
          <w:szCs w:val="28"/>
        </w:rPr>
      </w:pPr>
      <w:r w:rsidRPr="002B5027">
        <w:rPr>
          <w:noProof/>
          <w:sz w:val="28"/>
          <w:szCs w:val="28"/>
        </w:rPr>
        <w:t xml:space="preserve">While there is more than one number in the multiset </w:t>
      </w:r>
      <w:r w:rsidRPr="002B5027">
        <w:rPr>
          <w:i/>
          <w:iCs/>
          <w:noProof/>
          <w:sz w:val="28"/>
          <w:szCs w:val="28"/>
        </w:rPr>
        <w:t>s</w:t>
      </w:r>
      <w:r w:rsidRPr="002B5027">
        <w:rPr>
          <w:noProof/>
          <w:sz w:val="28"/>
          <w:szCs w:val="28"/>
        </w:rPr>
        <w:t xml:space="preserve">, extract and add the two smallest elements, then add their sum back into </w:t>
      </w:r>
      <w:r w:rsidRPr="002B5027">
        <w:rPr>
          <w:i/>
          <w:iCs/>
          <w:noProof/>
          <w:sz w:val="28"/>
          <w:szCs w:val="28"/>
        </w:rPr>
        <w:t>s</w:t>
      </w:r>
      <w:r w:rsidRPr="002B5027">
        <w:rPr>
          <w:noProof/>
          <w:sz w:val="28"/>
          <w:szCs w:val="28"/>
        </w:rPr>
        <w:t xml:space="preserve">. The cost of adding numbers </w:t>
      </w:r>
      <w:r w:rsidRPr="002B5027">
        <w:rPr>
          <w:i/>
          <w:iCs/>
          <w:noProof/>
          <w:sz w:val="28"/>
          <w:szCs w:val="28"/>
        </w:rPr>
        <w:t>a</w:t>
      </w:r>
      <w:r w:rsidRPr="002B5027">
        <w:rPr>
          <w:noProof/>
          <w:sz w:val="28"/>
          <w:szCs w:val="28"/>
        </w:rPr>
        <w:t xml:space="preserve"> and </w:t>
      </w:r>
      <w:r w:rsidRPr="002B5027">
        <w:rPr>
          <w:i/>
          <w:iCs/>
          <w:noProof/>
          <w:sz w:val="28"/>
          <w:szCs w:val="28"/>
        </w:rPr>
        <w:t>b</w:t>
      </w:r>
      <w:r w:rsidRPr="002B5027">
        <w:rPr>
          <w:noProof/>
          <w:sz w:val="28"/>
          <w:szCs w:val="28"/>
        </w:rPr>
        <w:t xml:space="preserve"> is </w:t>
      </w:r>
      <w:r w:rsidRPr="007E507E">
        <w:rPr>
          <w:i/>
          <w:noProof/>
          <w:sz w:val="28"/>
          <w:szCs w:val="28"/>
          <w:lang w:val="ru-RU"/>
        </w:rPr>
        <w:t>a</w:t>
      </w:r>
      <w:r w:rsidRPr="007E507E">
        <w:rPr>
          <w:noProof/>
          <w:sz w:val="28"/>
          <w:szCs w:val="28"/>
          <w:lang w:val="ru-RU"/>
        </w:rPr>
        <w:t xml:space="preserve"> + </w:t>
      </w:r>
      <w:r w:rsidRPr="007E507E">
        <w:rPr>
          <w:i/>
          <w:noProof/>
          <w:sz w:val="28"/>
          <w:szCs w:val="28"/>
          <w:lang w:val="ru-RU"/>
        </w:rPr>
        <w:t>b</w:t>
      </w:r>
      <w:r w:rsidRPr="002B5027">
        <w:rPr>
          <w:noProof/>
          <w:sz w:val="28"/>
          <w:szCs w:val="28"/>
        </w:rPr>
        <w:t xml:space="preserve">, and this cost is added to </w:t>
      </w:r>
      <w:r w:rsidRPr="002B5027">
        <w:rPr>
          <w:i/>
          <w:iCs/>
          <w:noProof/>
          <w:sz w:val="28"/>
          <w:szCs w:val="28"/>
        </w:rPr>
        <w:t>res</w:t>
      </w:r>
      <w:r w:rsidRPr="002B5027">
        <w:rPr>
          <w:noProof/>
          <w:sz w:val="28"/>
          <w:szCs w:val="28"/>
        </w:rPr>
        <w:t>.</w:t>
      </w:r>
    </w:p>
    <w:p w14:paraId="0D533AB0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CFF2530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(s.size() &gt; 1)</w:t>
      </w:r>
    </w:p>
    <w:p w14:paraId="73428591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5A0AF16D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a = *s.begin(); s.erase(s.begin());</w:t>
      </w:r>
    </w:p>
    <w:p w14:paraId="70DCD636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b = *s.begin(); s.erase(s.begin());</w:t>
      </w:r>
    </w:p>
    <w:p w14:paraId="6312B9DF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.insert(a + b);</w:t>
      </w:r>
    </w:p>
    <w:p w14:paraId="60717B59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res += a + b;</w:t>
      </w:r>
    </w:p>
    <w:p w14:paraId="7C95EF47" w14:textId="77777777" w:rsidR="002B5027" w:rsidRPr="007E507E" w:rsidRDefault="002B5027" w:rsidP="002B5027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1F0970DA" w14:textId="77777777" w:rsidR="002B5027" w:rsidRPr="007E507E" w:rsidRDefault="002B5027" w:rsidP="002B5027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83B30FD" w14:textId="77777777" w:rsidR="002B5027" w:rsidRDefault="002B5027" w:rsidP="002B5027">
      <w:pPr>
        <w:ind w:firstLine="567"/>
        <w:jc w:val="both"/>
        <w:rPr>
          <w:noProof/>
          <w:sz w:val="28"/>
          <w:szCs w:val="28"/>
        </w:rPr>
      </w:pPr>
      <w:r w:rsidRPr="002B5027">
        <w:rPr>
          <w:noProof/>
          <w:sz w:val="28"/>
          <w:szCs w:val="28"/>
        </w:rPr>
        <w:t xml:space="preserve">When only one number remains in the multiset, </w:t>
      </w:r>
      <w:r>
        <w:rPr>
          <w:noProof/>
          <w:sz w:val="28"/>
          <w:szCs w:val="28"/>
        </w:rPr>
        <w:t xml:space="preserve">print </w:t>
      </w:r>
      <w:r w:rsidRPr="002B5027">
        <w:rPr>
          <w:noProof/>
          <w:sz w:val="28"/>
          <w:szCs w:val="28"/>
        </w:rPr>
        <w:t>the answer</w:t>
      </w:r>
      <w:r>
        <w:rPr>
          <w:noProof/>
          <w:sz w:val="28"/>
          <w:szCs w:val="28"/>
        </w:rPr>
        <w:t xml:space="preserve"> – </w:t>
      </w:r>
      <w:r w:rsidRPr="002B5027">
        <w:rPr>
          <w:noProof/>
          <w:sz w:val="28"/>
          <w:szCs w:val="28"/>
        </w:rPr>
        <w:t xml:space="preserve">the value of the variable </w:t>
      </w:r>
      <w:r w:rsidRPr="002B5027">
        <w:rPr>
          <w:i/>
          <w:iCs/>
          <w:noProof/>
          <w:sz w:val="28"/>
          <w:szCs w:val="28"/>
        </w:rPr>
        <w:t>res</w:t>
      </w:r>
      <w:r w:rsidRPr="002B5027">
        <w:rPr>
          <w:noProof/>
          <w:sz w:val="28"/>
          <w:szCs w:val="28"/>
        </w:rPr>
        <w:t>.</w:t>
      </w:r>
    </w:p>
    <w:p w14:paraId="21D332ED" w14:textId="77777777" w:rsidR="002B5027" w:rsidRPr="007E507E" w:rsidRDefault="002B5027" w:rsidP="002B5027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E557FD8" w14:textId="77777777" w:rsidR="002B5027" w:rsidRPr="007E507E" w:rsidRDefault="002B5027" w:rsidP="002B5027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7E50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\n"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,res);</w:t>
      </w:r>
    </w:p>
    <w:p w14:paraId="711661D3" w14:textId="77777777" w:rsidR="00086754" w:rsidRPr="007E507E" w:rsidRDefault="00086754" w:rsidP="007C7A4B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02B3CC20" w14:textId="77777777" w:rsidR="00086754" w:rsidRPr="007E507E" w:rsidRDefault="00F90D54" w:rsidP="00F90D54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</w:rPr>
        <w:t xml:space="preserve">Algorithm </w:t>
      </w:r>
      <w:r w:rsidR="00DD5F2B">
        <w:rPr>
          <w:b/>
          <w:bCs/>
          <w:color w:val="000000"/>
          <w:sz w:val="28"/>
          <w:szCs w:val="28"/>
        </w:rPr>
        <w:t xml:space="preserve">implementation </w:t>
      </w:r>
      <w:r>
        <w:rPr>
          <w:b/>
          <w:bCs/>
          <w:color w:val="000000"/>
          <w:sz w:val="28"/>
          <w:szCs w:val="28"/>
        </w:rPr>
        <w:t>– priority queue</w:t>
      </w:r>
    </w:p>
    <w:p w14:paraId="46AA8D77" w14:textId="77777777" w:rsidR="002B5027" w:rsidRDefault="002B5027" w:rsidP="002B502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D</w:t>
      </w:r>
      <w:r w:rsidRPr="002B5027">
        <w:rPr>
          <w:noProof/>
          <w:sz w:val="28"/>
          <w:szCs w:val="28"/>
        </w:rPr>
        <w:t xml:space="preserve">eclare a priority queue </w:t>
      </w:r>
      <w:r w:rsidRPr="002B5027">
        <w:rPr>
          <w:i/>
          <w:iCs/>
          <w:noProof/>
          <w:sz w:val="28"/>
          <w:szCs w:val="28"/>
        </w:rPr>
        <w:t>pq</w:t>
      </w:r>
      <w:r w:rsidRPr="002B5027">
        <w:rPr>
          <w:noProof/>
          <w:sz w:val="28"/>
          <w:szCs w:val="28"/>
        </w:rPr>
        <w:t>, where the smallest element is always at the front.</w:t>
      </w:r>
    </w:p>
    <w:p w14:paraId="1801DDA9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AA15531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priority_queue&lt;</w:t>
      </w: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, vector&lt;</w:t>
      </w: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&gt;, greater&lt;</w:t>
      </w: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&gt; &gt; pq;</w:t>
      </w:r>
    </w:p>
    <w:p w14:paraId="3A4E0681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5E5C4433" w14:textId="77777777" w:rsidR="002B5027" w:rsidRPr="007E507E" w:rsidRDefault="002B5027" w:rsidP="002B5027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R</w:t>
      </w:r>
      <w:r w:rsidRPr="002B5027">
        <w:rPr>
          <w:noProof/>
          <w:sz w:val="28"/>
          <w:szCs w:val="28"/>
        </w:rPr>
        <w:t>ead the number of elements</w:t>
      </w:r>
      <w:r>
        <w:rPr>
          <w:noProof/>
          <w:sz w:val="28"/>
          <w:szCs w:val="28"/>
        </w:rPr>
        <w:t xml:space="preserve"> </w:t>
      </w:r>
      <w:r w:rsidRPr="007E507E">
        <w:rPr>
          <w:i/>
          <w:noProof/>
          <w:sz w:val="28"/>
          <w:szCs w:val="28"/>
          <w:lang w:val="ru-RU"/>
        </w:rPr>
        <w:t>n</w:t>
      </w:r>
      <w:r w:rsidRPr="007E507E">
        <w:rPr>
          <w:noProof/>
          <w:sz w:val="28"/>
          <w:szCs w:val="28"/>
          <w:lang w:val="ru-RU"/>
        </w:rPr>
        <w:t xml:space="preserve">. </w:t>
      </w:r>
    </w:p>
    <w:p w14:paraId="14B1415B" w14:textId="77777777" w:rsidR="002B5027" w:rsidRPr="007E507E" w:rsidRDefault="002B5027" w:rsidP="002B5027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F24F7F4" w14:textId="77777777" w:rsidR="002B5027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7E50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"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784938CF" w14:textId="77777777" w:rsidR="002B5027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2C155011" w14:textId="77777777" w:rsidR="002B5027" w:rsidRDefault="002B5027" w:rsidP="002B5027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R</w:t>
      </w:r>
      <w:r w:rsidRPr="002B5027">
        <w:rPr>
          <w:noProof/>
          <w:sz w:val="28"/>
          <w:szCs w:val="28"/>
        </w:rPr>
        <w:t xml:space="preserve">ead the sequence of </w:t>
      </w:r>
      <w:r>
        <w:rPr>
          <w:noProof/>
          <w:sz w:val="28"/>
          <w:szCs w:val="28"/>
        </w:rPr>
        <w:t>numbers</w:t>
      </w:r>
      <w:r w:rsidRPr="002B5027">
        <w:rPr>
          <w:noProof/>
          <w:sz w:val="28"/>
          <w:szCs w:val="28"/>
        </w:rPr>
        <w:t xml:space="preserve"> and add them to the priority queue </w:t>
      </w:r>
      <w:r w:rsidRPr="007E507E">
        <w:rPr>
          <w:i/>
          <w:noProof/>
          <w:sz w:val="28"/>
          <w:szCs w:val="28"/>
        </w:rPr>
        <w:t>pq</w:t>
      </w:r>
      <w:r w:rsidRPr="002B5027">
        <w:rPr>
          <w:noProof/>
          <w:sz w:val="28"/>
          <w:szCs w:val="28"/>
        </w:rPr>
        <w:t>.</w:t>
      </w:r>
    </w:p>
    <w:p w14:paraId="48AD612F" w14:textId="77777777" w:rsidR="002B5027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E762D14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7E50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"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56AC2C69" w14:textId="77777777" w:rsidR="002B5027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26309150" w14:textId="77777777" w:rsidR="002B5027" w:rsidRPr="000E3001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>{</w:t>
      </w:r>
    </w:p>
    <w:p w14:paraId="30436362" w14:textId="77777777" w:rsidR="002B5027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7E50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"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,&amp;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x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)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;</w:t>
      </w:r>
    </w:p>
    <w:p w14:paraId="24487EB8" w14:textId="77777777" w:rsidR="002B5027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 xml:space="preserve">  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pq.push(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x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0C3223B3" w14:textId="77777777" w:rsidR="002B5027" w:rsidRPr="000E3001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>}</w:t>
      </w:r>
    </w:p>
    <w:p w14:paraId="7A904F1C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D37D126" w14:textId="77777777" w:rsidR="002B5027" w:rsidRDefault="002B5027" w:rsidP="002B5027">
      <w:pPr>
        <w:ind w:firstLine="567"/>
        <w:jc w:val="both"/>
        <w:rPr>
          <w:noProof/>
          <w:sz w:val="28"/>
          <w:szCs w:val="28"/>
        </w:rPr>
      </w:pPr>
      <w:r w:rsidRPr="002B5027">
        <w:rPr>
          <w:noProof/>
          <w:sz w:val="28"/>
          <w:szCs w:val="28"/>
        </w:rPr>
        <w:t xml:space="preserve">The total cost of adding all numbers is computed in the variable </w:t>
      </w:r>
      <w:r w:rsidRPr="002B5027">
        <w:rPr>
          <w:i/>
          <w:iCs/>
          <w:noProof/>
          <w:sz w:val="28"/>
          <w:szCs w:val="28"/>
        </w:rPr>
        <w:t>res</w:t>
      </w:r>
      <w:r w:rsidRPr="002B5027">
        <w:rPr>
          <w:noProof/>
          <w:sz w:val="28"/>
          <w:szCs w:val="28"/>
        </w:rPr>
        <w:t>.</w:t>
      </w:r>
    </w:p>
    <w:p w14:paraId="315F488A" w14:textId="77777777" w:rsidR="002B5027" w:rsidRDefault="002B5027" w:rsidP="002B5027">
      <w:pPr>
        <w:ind w:firstLine="567"/>
        <w:jc w:val="both"/>
        <w:rPr>
          <w:noProof/>
          <w:sz w:val="28"/>
          <w:szCs w:val="28"/>
          <w:lang w:val="ru-RU"/>
        </w:rPr>
      </w:pPr>
    </w:p>
    <w:p w14:paraId="2F6EB6A4" w14:textId="77777777" w:rsidR="002B5027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res = 0;</w:t>
      </w:r>
    </w:p>
    <w:p w14:paraId="4561899E" w14:textId="77777777" w:rsidR="002B5027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9E95CA5" w14:textId="77777777" w:rsidR="00001BD0" w:rsidRDefault="00001BD0" w:rsidP="00001BD0">
      <w:pPr>
        <w:ind w:firstLine="567"/>
        <w:jc w:val="both"/>
        <w:rPr>
          <w:noProof/>
          <w:sz w:val="28"/>
          <w:szCs w:val="28"/>
        </w:rPr>
      </w:pPr>
      <w:r w:rsidRPr="002B5027">
        <w:rPr>
          <w:noProof/>
          <w:sz w:val="28"/>
          <w:szCs w:val="28"/>
        </w:rPr>
        <w:t xml:space="preserve">While there is more than one number in the priority queue </w:t>
      </w:r>
      <w:r w:rsidRPr="007E507E">
        <w:rPr>
          <w:i/>
          <w:noProof/>
          <w:sz w:val="28"/>
          <w:szCs w:val="28"/>
        </w:rPr>
        <w:t>pq</w:t>
      </w:r>
      <w:r w:rsidRPr="002B5027">
        <w:rPr>
          <w:noProof/>
          <w:sz w:val="28"/>
          <w:szCs w:val="28"/>
        </w:rPr>
        <w:t xml:space="preserve">, extract and add the two smallest elements, then add their sum back into </w:t>
      </w:r>
      <w:r w:rsidRPr="007E507E">
        <w:rPr>
          <w:i/>
          <w:noProof/>
          <w:sz w:val="28"/>
          <w:szCs w:val="28"/>
        </w:rPr>
        <w:t>pq</w:t>
      </w:r>
      <w:r w:rsidRPr="002B5027">
        <w:rPr>
          <w:noProof/>
          <w:sz w:val="28"/>
          <w:szCs w:val="28"/>
        </w:rPr>
        <w:t xml:space="preserve">. The cost of adding numbers </w:t>
      </w:r>
      <w:r w:rsidRPr="002B5027">
        <w:rPr>
          <w:i/>
          <w:iCs/>
          <w:noProof/>
          <w:sz w:val="28"/>
          <w:szCs w:val="28"/>
        </w:rPr>
        <w:t>a</w:t>
      </w:r>
      <w:r w:rsidRPr="002B5027">
        <w:rPr>
          <w:noProof/>
          <w:sz w:val="28"/>
          <w:szCs w:val="28"/>
        </w:rPr>
        <w:t xml:space="preserve"> and </w:t>
      </w:r>
      <w:r w:rsidRPr="002B5027">
        <w:rPr>
          <w:i/>
          <w:iCs/>
          <w:noProof/>
          <w:sz w:val="28"/>
          <w:szCs w:val="28"/>
        </w:rPr>
        <w:t>b</w:t>
      </w:r>
      <w:r w:rsidRPr="002B5027">
        <w:rPr>
          <w:noProof/>
          <w:sz w:val="28"/>
          <w:szCs w:val="28"/>
        </w:rPr>
        <w:t xml:space="preserve"> is </w:t>
      </w:r>
      <w:r w:rsidRPr="007E507E">
        <w:rPr>
          <w:i/>
          <w:noProof/>
          <w:sz w:val="28"/>
          <w:szCs w:val="28"/>
          <w:lang w:val="ru-RU"/>
        </w:rPr>
        <w:t>a</w:t>
      </w:r>
      <w:r w:rsidRPr="007E507E">
        <w:rPr>
          <w:noProof/>
          <w:sz w:val="28"/>
          <w:szCs w:val="28"/>
          <w:lang w:val="ru-RU"/>
        </w:rPr>
        <w:t xml:space="preserve"> + </w:t>
      </w:r>
      <w:r w:rsidRPr="007E507E">
        <w:rPr>
          <w:i/>
          <w:noProof/>
          <w:sz w:val="28"/>
          <w:szCs w:val="28"/>
          <w:lang w:val="ru-RU"/>
        </w:rPr>
        <w:t>b</w:t>
      </w:r>
      <w:r w:rsidRPr="002B5027">
        <w:rPr>
          <w:noProof/>
          <w:sz w:val="28"/>
          <w:szCs w:val="28"/>
        </w:rPr>
        <w:t xml:space="preserve">, and this cost is added to </w:t>
      </w:r>
      <w:r w:rsidRPr="002B5027">
        <w:rPr>
          <w:i/>
          <w:iCs/>
          <w:noProof/>
          <w:sz w:val="28"/>
          <w:szCs w:val="28"/>
        </w:rPr>
        <w:t>res</w:t>
      </w:r>
      <w:r w:rsidRPr="002B5027">
        <w:rPr>
          <w:noProof/>
          <w:sz w:val="28"/>
          <w:szCs w:val="28"/>
        </w:rPr>
        <w:t>.</w:t>
      </w:r>
    </w:p>
    <w:p w14:paraId="18941583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40A07D4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(pq.size() &gt; 1)</w:t>
      </w:r>
    </w:p>
    <w:p w14:paraId="0FDAFD33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5F30554F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a = pq.top(); pq.pop();</w:t>
      </w:r>
    </w:p>
    <w:p w14:paraId="5C4591FD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b = pq.top(); pq.pop();</w:t>
      </w:r>
    </w:p>
    <w:p w14:paraId="73FE6C07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q.push(a + b);</w:t>
      </w:r>
    </w:p>
    <w:p w14:paraId="02832F93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res += a + b;</w:t>
      </w:r>
    </w:p>
    <w:p w14:paraId="7DC4C495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00B69274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71D1C2B" w14:textId="77777777" w:rsidR="00FB0810" w:rsidRDefault="00FB0810" w:rsidP="00FB0810">
      <w:pPr>
        <w:ind w:firstLine="567"/>
        <w:jc w:val="both"/>
        <w:rPr>
          <w:noProof/>
          <w:sz w:val="28"/>
          <w:szCs w:val="28"/>
        </w:rPr>
      </w:pPr>
      <w:r w:rsidRPr="002B5027">
        <w:rPr>
          <w:noProof/>
          <w:sz w:val="28"/>
          <w:szCs w:val="28"/>
        </w:rPr>
        <w:t xml:space="preserve">When only one number remains in the priority queue, </w:t>
      </w:r>
      <w:r>
        <w:rPr>
          <w:noProof/>
          <w:sz w:val="28"/>
          <w:szCs w:val="28"/>
        </w:rPr>
        <w:t xml:space="preserve">print </w:t>
      </w:r>
      <w:r w:rsidRPr="002B5027">
        <w:rPr>
          <w:noProof/>
          <w:sz w:val="28"/>
          <w:szCs w:val="28"/>
        </w:rPr>
        <w:t>the answer</w:t>
      </w:r>
      <w:r>
        <w:rPr>
          <w:noProof/>
          <w:sz w:val="28"/>
          <w:szCs w:val="28"/>
        </w:rPr>
        <w:t xml:space="preserve"> – </w:t>
      </w:r>
      <w:r w:rsidRPr="002B5027">
        <w:rPr>
          <w:noProof/>
          <w:sz w:val="28"/>
          <w:szCs w:val="28"/>
        </w:rPr>
        <w:t xml:space="preserve">the value of the variable </w:t>
      </w:r>
      <w:r w:rsidRPr="002B5027">
        <w:rPr>
          <w:i/>
          <w:iCs/>
          <w:noProof/>
          <w:sz w:val="28"/>
          <w:szCs w:val="28"/>
        </w:rPr>
        <w:t>res</w:t>
      </w:r>
      <w:r w:rsidRPr="002B5027">
        <w:rPr>
          <w:noProof/>
          <w:sz w:val="28"/>
          <w:szCs w:val="28"/>
        </w:rPr>
        <w:t>.</w:t>
      </w:r>
    </w:p>
    <w:p w14:paraId="32CE8806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8450A7F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7E50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\n"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,res);</w:t>
      </w:r>
    </w:p>
    <w:p w14:paraId="4BB08C71" w14:textId="77777777" w:rsidR="00086754" w:rsidRPr="007E507E" w:rsidRDefault="00086754" w:rsidP="007C7A4B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F08B0E1" w14:textId="77777777" w:rsidR="008D610C" w:rsidRPr="007E507E" w:rsidRDefault="008D610C" w:rsidP="007C7A4B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7E507E">
        <w:rPr>
          <w:b/>
          <w:noProof/>
          <w:sz w:val="28"/>
          <w:szCs w:val="28"/>
          <w:lang w:val="ru-RU"/>
        </w:rPr>
        <w:t xml:space="preserve">Java </w:t>
      </w:r>
      <w:r w:rsidR="00DD5F2B">
        <w:rPr>
          <w:b/>
          <w:bCs/>
          <w:color w:val="000000"/>
          <w:sz w:val="28"/>
          <w:szCs w:val="28"/>
        </w:rPr>
        <w:t>implementation</w:t>
      </w:r>
    </w:p>
    <w:p w14:paraId="1B767BCF" w14:textId="77777777" w:rsidR="008D610C" w:rsidRPr="007E507E" w:rsidRDefault="008D610C" w:rsidP="00221E85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B788666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mport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java.util.*;</w:t>
      </w:r>
    </w:p>
    <w:p w14:paraId="49C8B47F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3C143E1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class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</w:t>
      </w:r>
    </w:p>
    <w:p w14:paraId="1855DD1E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{</w:t>
      </w:r>
    </w:p>
    <w:p w14:paraId="31107B3A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static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void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(String[] args)</w:t>
      </w:r>
    </w:p>
    <w:p w14:paraId="605423CE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16EE7778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canner con =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Scanner(System.</w:t>
      </w:r>
      <w:r w:rsidRPr="007E507E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in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;</w:t>
      </w:r>
    </w:p>
    <w:p w14:paraId="556A0412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n = con.nextInt();</w:t>
      </w:r>
    </w:p>
    <w:p w14:paraId="5F2AF955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PriorityQueue&lt;Long&gt; pq =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PriorityQueue&lt;Long&gt;();</w:t>
      </w:r>
    </w:p>
    <w:p w14:paraId="0EAC2712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for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i = 0; i &lt; n; i++)</w:t>
      </w:r>
    </w:p>
    <w:p w14:paraId="7D63944F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{</w:t>
      </w:r>
    </w:p>
    <w:p w14:paraId="703D926F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val = con.nextLong();</w:t>
      </w:r>
    </w:p>
    <w:p w14:paraId="0527905B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pq.add(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Long(val));</w:t>
      </w:r>
    </w:p>
    <w:p w14:paraId="59D9B96A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}</w:t>
      </w:r>
    </w:p>
    <w:p w14:paraId="10AB06DB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Result = 0;</w:t>
      </w:r>
    </w:p>
    <w:p w14:paraId="0C32AFE4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while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pq.size() &gt; 1)</w:t>
      </w:r>
    </w:p>
    <w:p w14:paraId="0F927760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{</w:t>
      </w:r>
    </w:p>
    <w:p w14:paraId="00FA6489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a = pq.poll();</w:t>
      </w:r>
    </w:p>
    <w:p w14:paraId="20EF9A43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b = pq.poll();</w:t>
      </w:r>
    </w:p>
    <w:p w14:paraId="22FDC28D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pq.add(a + b);</w:t>
      </w:r>
    </w:p>
    <w:p w14:paraId="7C1D61C4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lastRenderedPageBreak/>
        <w:t xml:space="preserve">      Result += a + b;</w:t>
      </w:r>
    </w:p>
    <w:p w14:paraId="0E3C89CA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}</w:t>
      </w:r>
    </w:p>
    <w:p w14:paraId="437EC3B4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ystem.</w:t>
      </w:r>
      <w:r w:rsidRPr="007E507E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out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.println(Result);    </w:t>
      </w:r>
    </w:p>
    <w:p w14:paraId="7126A881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}</w:t>
      </w:r>
    </w:p>
    <w:p w14:paraId="731B4E14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}</w:t>
      </w:r>
    </w:p>
    <w:p w14:paraId="798F40C9" w14:textId="77777777" w:rsidR="008D610C" w:rsidRDefault="008D610C" w:rsidP="00221E85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/>
        </w:rPr>
      </w:pPr>
    </w:p>
    <w:p w14:paraId="07B5520A" w14:textId="77777777" w:rsidR="005E43B8" w:rsidRPr="007E507E" w:rsidRDefault="005E43B8" w:rsidP="005E43B8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Python</w:t>
      </w:r>
      <w:r w:rsidRPr="007E507E">
        <w:rPr>
          <w:b/>
          <w:noProof/>
          <w:sz w:val="28"/>
          <w:szCs w:val="28"/>
          <w:lang w:val="ru-RU"/>
        </w:rPr>
        <w:t xml:space="preserve"> </w:t>
      </w:r>
      <w:r w:rsidR="00DD5F2B">
        <w:rPr>
          <w:b/>
          <w:bCs/>
          <w:color w:val="000000"/>
          <w:sz w:val="28"/>
          <w:szCs w:val="28"/>
        </w:rPr>
        <w:t>implementation</w:t>
      </w:r>
    </w:p>
    <w:p w14:paraId="5218F637" w14:textId="77777777" w:rsidR="00FB0810" w:rsidRDefault="00FB0810" w:rsidP="00FB081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D</w:t>
      </w:r>
      <w:r w:rsidRPr="002B5027">
        <w:rPr>
          <w:noProof/>
          <w:sz w:val="28"/>
          <w:szCs w:val="28"/>
        </w:rPr>
        <w:t xml:space="preserve">eclare a priority queue </w:t>
      </w:r>
      <w:r w:rsidRPr="002B5027">
        <w:rPr>
          <w:i/>
          <w:iCs/>
          <w:noProof/>
          <w:sz w:val="28"/>
          <w:szCs w:val="28"/>
        </w:rPr>
        <w:t>q</w:t>
      </w:r>
      <w:r w:rsidRPr="002B5027">
        <w:rPr>
          <w:noProof/>
          <w:sz w:val="28"/>
          <w:szCs w:val="28"/>
        </w:rPr>
        <w:t>, where the smallest element is always at the front.</w:t>
      </w:r>
    </w:p>
    <w:p w14:paraId="22AA78BE" w14:textId="77777777" w:rsidR="002B5027" w:rsidRPr="006567D0" w:rsidRDefault="002B5027" w:rsidP="002B5027">
      <w:pPr>
        <w:ind w:firstLine="567"/>
        <w:jc w:val="both"/>
        <w:rPr>
          <w:rFonts w:ascii="Courier New" w:hAnsi="Courier New" w:cs="Courier New"/>
          <w:noProof/>
        </w:rPr>
      </w:pPr>
    </w:p>
    <w:p w14:paraId="00E6E5EC" w14:textId="77777777" w:rsidR="002B5027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rom 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queue </w:t>
      </w:r>
      <w:r w:rsidRPr="006567D0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mport 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PriorityQueue</w:t>
      </w:r>
    </w:p>
    <w:p w14:paraId="350F3A7E" w14:textId="77777777" w:rsidR="002B5027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q = PriorityQueue()</w:t>
      </w:r>
    </w:p>
    <w:p w14:paraId="2443D09D" w14:textId="77777777" w:rsidR="002B5027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58A6D809" w14:textId="77777777" w:rsidR="002B5027" w:rsidRDefault="00FB0810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Read the input data</w:t>
      </w:r>
      <w:r w:rsidR="002B5027">
        <w:rPr>
          <w:noProof/>
          <w:sz w:val="28"/>
          <w:szCs w:val="28"/>
          <w:lang w:val="ru-RU"/>
        </w:rPr>
        <w:t>.</w:t>
      </w:r>
    </w:p>
    <w:p w14:paraId="13BAADEC" w14:textId="77777777" w:rsidR="002B5027" w:rsidRPr="00240883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7BAEEE07" w14:textId="77777777" w:rsidR="002B5027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 </w:t>
      </w:r>
      <w:r w:rsidRPr="006567D0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6567D0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)</w:t>
      </w:r>
    </w:p>
    <w:p w14:paraId="00EE84B3" w14:textId="77777777" w:rsidR="002B5027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lst = </w:t>
      </w:r>
      <w:r w:rsidRPr="006567D0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6567D0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  <w:r w:rsidRPr="006567D0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</w:t>
      </w:r>
    </w:p>
    <w:p w14:paraId="596567C5" w14:textId="77777777" w:rsidR="002B5027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224AD8DF" w14:textId="77777777" w:rsidR="002B5027" w:rsidRPr="007E507E" w:rsidRDefault="00FB0810" w:rsidP="002B5027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A</w:t>
      </w:r>
      <w:r w:rsidRPr="00FB0810">
        <w:rPr>
          <w:noProof/>
          <w:sz w:val="28"/>
          <w:szCs w:val="28"/>
        </w:rPr>
        <w:t xml:space="preserve">dd the </w:t>
      </w:r>
      <w:r>
        <w:rPr>
          <w:noProof/>
          <w:sz w:val="28"/>
          <w:szCs w:val="28"/>
        </w:rPr>
        <w:t>numbers</w:t>
      </w:r>
      <w:r w:rsidRPr="00FB0810">
        <w:rPr>
          <w:noProof/>
          <w:sz w:val="28"/>
          <w:szCs w:val="28"/>
        </w:rPr>
        <w:t xml:space="preserve"> to the queue</w:t>
      </w:r>
      <w:r>
        <w:rPr>
          <w:noProof/>
          <w:sz w:val="28"/>
          <w:szCs w:val="28"/>
        </w:rPr>
        <w:t xml:space="preserve"> </w:t>
      </w:r>
      <w:r w:rsidR="002B5027" w:rsidRPr="007E507E">
        <w:rPr>
          <w:i/>
          <w:noProof/>
          <w:sz w:val="28"/>
          <w:szCs w:val="28"/>
          <w:lang w:val="ru-RU"/>
        </w:rPr>
        <w:t>q</w:t>
      </w:r>
      <w:r w:rsidR="002B5027" w:rsidRPr="007E507E">
        <w:rPr>
          <w:noProof/>
          <w:sz w:val="28"/>
          <w:szCs w:val="28"/>
          <w:lang w:val="ru-RU"/>
        </w:rPr>
        <w:t>.</w:t>
      </w:r>
    </w:p>
    <w:p w14:paraId="2C6E9BF5" w14:textId="77777777" w:rsidR="002B5027" w:rsidRPr="00240883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2A61E1A5" w14:textId="77777777" w:rsidR="002B5027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x </w:t>
      </w:r>
      <w:r w:rsidRPr="006567D0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lst:</w:t>
      </w:r>
    </w:p>
    <w:p w14:paraId="081A300A" w14:textId="77777777" w:rsidR="002B5027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q.put(x)</w:t>
      </w:r>
    </w:p>
    <w:p w14:paraId="6FB1B2D7" w14:textId="77777777" w:rsidR="002B5027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0F26DFB0" w14:textId="77777777" w:rsidR="00FB0810" w:rsidRDefault="00FB0810" w:rsidP="00FB0810">
      <w:pPr>
        <w:ind w:firstLine="567"/>
        <w:jc w:val="both"/>
        <w:rPr>
          <w:noProof/>
          <w:sz w:val="28"/>
          <w:szCs w:val="28"/>
        </w:rPr>
      </w:pPr>
      <w:r w:rsidRPr="002B5027">
        <w:rPr>
          <w:noProof/>
          <w:sz w:val="28"/>
          <w:szCs w:val="28"/>
        </w:rPr>
        <w:t xml:space="preserve">The total cost of adding all numbers is computed in the variable </w:t>
      </w:r>
      <w:r w:rsidRPr="002B5027">
        <w:rPr>
          <w:i/>
          <w:iCs/>
          <w:noProof/>
          <w:sz w:val="28"/>
          <w:szCs w:val="28"/>
        </w:rPr>
        <w:t>res</w:t>
      </w:r>
      <w:r w:rsidRPr="002B5027">
        <w:rPr>
          <w:noProof/>
          <w:sz w:val="28"/>
          <w:szCs w:val="28"/>
        </w:rPr>
        <w:t>.</w:t>
      </w:r>
    </w:p>
    <w:p w14:paraId="616026E5" w14:textId="77777777" w:rsidR="002B5027" w:rsidRPr="00240883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40C115BA" w14:textId="77777777" w:rsidR="002B5027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res = </w:t>
      </w:r>
      <w:r w:rsidRPr="006567D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</w:p>
    <w:p w14:paraId="4A6B680C" w14:textId="77777777" w:rsidR="002B5027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15836848" w14:textId="77777777" w:rsidR="00FB0810" w:rsidRDefault="00FB0810" w:rsidP="00FB0810">
      <w:pPr>
        <w:ind w:firstLine="567"/>
        <w:jc w:val="both"/>
        <w:rPr>
          <w:noProof/>
          <w:sz w:val="28"/>
          <w:szCs w:val="28"/>
        </w:rPr>
      </w:pPr>
      <w:r w:rsidRPr="002B5027">
        <w:rPr>
          <w:noProof/>
          <w:sz w:val="28"/>
          <w:szCs w:val="28"/>
        </w:rPr>
        <w:t xml:space="preserve">While there is more than one number in the priority queue </w:t>
      </w:r>
      <w:r w:rsidRPr="007E507E">
        <w:rPr>
          <w:i/>
          <w:noProof/>
          <w:sz w:val="28"/>
          <w:szCs w:val="28"/>
        </w:rPr>
        <w:t>q</w:t>
      </w:r>
      <w:r w:rsidRPr="002B5027">
        <w:rPr>
          <w:noProof/>
          <w:sz w:val="28"/>
          <w:szCs w:val="28"/>
        </w:rPr>
        <w:t xml:space="preserve">, extract and add the two smallest elements, then add their sum back into </w:t>
      </w:r>
      <w:r w:rsidRPr="007E507E">
        <w:rPr>
          <w:i/>
          <w:noProof/>
          <w:sz w:val="28"/>
          <w:szCs w:val="28"/>
        </w:rPr>
        <w:t>q</w:t>
      </w:r>
      <w:r w:rsidRPr="002B5027">
        <w:rPr>
          <w:noProof/>
          <w:sz w:val="28"/>
          <w:szCs w:val="28"/>
        </w:rPr>
        <w:t xml:space="preserve">. The cost of adding numbers </w:t>
      </w:r>
      <w:r w:rsidRPr="002B5027">
        <w:rPr>
          <w:i/>
          <w:iCs/>
          <w:noProof/>
          <w:sz w:val="28"/>
          <w:szCs w:val="28"/>
        </w:rPr>
        <w:t>a</w:t>
      </w:r>
      <w:r w:rsidRPr="002B5027">
        <w:rPr>
          <w:noProof/>
          <w:sz w:val="28"/>
          <w:szCs w:val="28"/>
        </w:rPr>
        <w:t xml:space="preserve"> and </w:t>
      </w:r>
      <w:r w:rsidRPr="002B5027">
        <w:rPr>
          <w:i/>
          <w:iCs/>
          <w:noProof/>
          <w:sz w:val="28"/>
          <w:szCs w:val="28"/>
        </w:rPr>
        <w:t>b</w:t>
      </w:r>
      <w:r w:rsidRPr="002B5027">
        <w:rPr>
          <w:noProof/>
          <w:sz w:val="28"/>
          <w:szCs w:val="28"/>
        </w:rPr>
        <w:t xml:space="preserve"> is </w:t>
      </w:r>
      <w:r w:rsidRPr="007E507E">
        <w:rPr>
          <w:i/>
          <w:noProof/>
          <w:sz w:val="28"/>
          <w:szCs w:val="28"/>
          <w:lang w:val="ru-RU"/>
        </w:rPr>
        <w:t>a</w:t>
      </w:r>
      <w:r w:rsidRPr="007E507E">
        <w:rPr>
          <w:noProof/>
          <w:sz w:val="28"/>
          <w:szCs w:val="28"/>
          <w:lang w:val="ru-RU"/>
        </w:rPr>
        <w:t xml:space="preserve"> + </w:t>
      </w:r>
      <w:r w:rsidRPr="007E507E">
        <w:rPr>
          <w:i/>
          <w:noProof/>
          <w:sz w:val="28"/>
          <w:szCs w:val="28"/>
          <w:lang w:val="ru-RU"/>
        </w:rPr>
        <w:t>b</w:t>
      </w:r>
      <w:r w:rsidRPr="002B5027">
        <w:rPr>
          <w:noProof/>
          <w:sz w:val="28"/>
          <w:szCs w:val="28"/>
        </w:rPr>
        <w:t xml:space="preserve">, and this cost is added to </w:t>
      </w:r>
      <w:r w:rsidRPr="002B5027">
        <w:rPr>
          <w:i/>
          <w:iCs/>
          <w:noProof/>
          <w:sz w:val="28"/>
          <w:szCs w:val="28"/>
        </w:rPr>
        <w:t>res</w:t>
      </w:r>
      <w:r w:rsidRPr="002B5027">
        <w:rPr>
          <w:noProof/>
          <w:sz w:val="28"/>
          <w:szCs w:val="28"/>
        </w:rPr>
        <w:t>.</w:t>
      </w:r>
    </w:p>
    <w:p w14:paraId="6D44566A" w14:textId="77777777" w:rsidR="002B5027" w:rsidRPr="00240883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71B40C8D" w14:textId="77777777" w:rsidR="002B5027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while 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q.qsize() &gt; </w:t>
      </w:r>
      <w:r w:rsidRPr="006567D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:</w:t>
      </w:r>
    </w:p>
    <w:p w14:paraId="23527ABB" w14:textId="77777777" w:rsidR="002B5027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a = q.get()</w:t>
      </w:r>
    </w:p>
    <w:p w14:paraId="2E3B1500" w14:textId="77777777" w:rsidR="002B5027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b = q.get()</w:t>
      </w:r>
    </w:p>
    <w:p w14:paraId="2BA17C44" w14:textId="77777777" w:rsidR="002B5027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q.put(a + b)</w:t>
      </w:r>
    </w:p>
    <w:p w14:paraId="6D28F951" w14:textId="77777777" w:rsidR="002B5027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res += a + b</w:t>
      </w:r>
    </w:p>
    <w:p w14:paraId="57F1969B" w14:textId="77777777" w:rsidR="002B5027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</w:pPr>
    </w:p>
    <w:p w14:paraId="6A2B8DA6" w14:textId="77777777" w:rsidR="00FB0810" w:rsidRDefault="00FB0810" w:rsidP="00FB0810">
      <w:pPr>
        <w:ind w:firstLine="567"/>
        <w:jc w:val="both"/>
        <w:rPr>
          <w:noProof/>
          <w:sz w:val="28"/>
          <w:szCs w:val="28"/>
        </w:rPr>
      </w:pPr>
      <w:r w:rsidRPr="002B5027">
        <w:rPr>
          <w:noProof/>
          <w:sz w:val="28"/>
          <w:szCs w:val="28"/>
        </w:rPr>
        <w:t xml:space="preserve">When only one number remains in the priority queue, </w:t>
      </w:r>
      <w:r>
        <w:rPr>
          <w:noProof/>
          <w:sz w:val="28"/>
          <w:szCs w:val="28"/>
        </w:rPr>
        <w:t xml:space="preserve">print </w:t>
      </w:r>
      <w:r w:rsidRPr="002B5027">
        <w:rPr>
          <w:noProof/>
          <w:sz w:val="28"/>
          <w:szCs w:val="28"/>
        </w:rPr>
        <w:t>the answer</w:t>
      </w:r>
      <w:r>
        <w:rPr>
          <w:noProof/>
          <w:sz w:val="28"/>
          <w:szCs w:val="28"/>
        </w:rPr>
        <w:t xml:space="preserve"> – </w:t>
      </w:r>
      <w:r w:rsidRPr="002B5027">
        <w:rPr>
          <w:noProof/>
          <w:sz w:val="28"/>
          <w:szCs w:val="28"/>
        </w:rPr>
        <w:t xml:space="preserve">the value of the variable </w:t>
      </w:r>
      <w:r w:rsidRPr="002B5027">
        <w:rPr>
          <w:i/>
          <w:iCs/>
          <w:noProof/>
          <w:sz w:val="28"/>
          <w:szCs w:val="28"/>
        </w:rPr>
        <w:t>res</w:t>
      </w:r>
      <w:r w:rsidRPr="002B5027">
        <w:rPr>
          <w:noProof/>
          <w:sz w:val="28"/>
          <w:szCs w:val="28"/>
        </w:rPr>
        <w:t>.</w:t>
      </w:r>
    </w:p>
    <w:p w14:paraId="23E6153D" w14:textId="77777777" w:rsidR="002B5027" w:rsidRPr="00240883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</w:pPr>
    </w:p>
    <w:p w14:paraId="4CC98945" w14:textId="77777777" w:rsidR="002B5027" w:rsidRPr="006567D0" w:rsidRDefault="002B5027" w:rsidP="002B502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res)</w:t>
      </w:r>
    </w:p>
    <w:p w14:paraId="6AA3FA2D" w14:textId="77777777" w:rsidR="002B5027" w:rsidRPr="007E507E" w:rsidRDefault="002B5027" w:rsidP="002B5027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/>
        </w:rPr>
      </w:pPr>
    </w:p>
    <w:sectPr w:rsidR="002B5027" w:rsidRPr="007E507E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602607A"/>
    <w:multiLevelType w:val="hybridMultilevel"/>
    <w:tmpl w:val="E71A63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4626A27"/>
    <w:multiLevelType w:val="multilevel"/>
    <w:tmpl w:val="52F4B7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74720B81"/>
    <w:multiLevelType w:val="hybridMultilevel"/>
    <w:tmpl w:val="F2BE021E"/>
    <w:lvl w:ilvl="0" w:tplc="0409000F">
      <w:start w:val="1"/>
      <w:numFmt w:val="decimal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num w:numId="1" w16cid:durableId="1406798695">
    <w:abstractNumId w:val="2"/>
  </w:num>
  <w:num w:numId="2" w16cid:durableId="241913912">
    <w:abstractNumId w:val="1"/>
  </w:num>
  <w:num w:numId="3" w16cid:durableId="75609793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1BD0"/>
    <w:rsid w:val="000075F2"/>
    <w:rsid w:val="000428B9"/>
    <w:rsid w:val="00086754"/>
    <w:rsid w:val="000C7F10"/>
    <w:rsid w:val="00126834"/>
    <w:rsid w:val="0017442D"/>
    <w:rsid w:val="001C55D2"/>
    <w:rsid w:val="00221E85"/>
    <w:rsid w:val="002446A5"/>
    <w:rsid w:val="002B5027"/>
    <w:rsid w:val="004361BF"/>
    <w:rsid w:val="004E075C"/>
    <w:rsid w:val="0055145C"/>
    <w:rsid w:val="0058655A"/>
    <w:rsid w:val="005E43B8"/>
    <w:rsid w:val="006041AF"/>
    <w:rsid w:val="006E67ED"/>
    <w:rsid w:val="007C7A4B"/>
    <w:rsid w:val="007E507E"/>
    <w:rsid w:val="007E7FBD"/>
    <w:rsid w:val="008D610C"/>
    <w:rsid w:val="00927720"/>
    <w:rsid w:val="00935D04"/>
    <w:rsid w:val="00936F7E"/>
    <w:rsid w:val="009900F0"/>
    <w:rsid w:val="00A050DD"/>
    <w:rsid w:val="00A150C7"/>
    <w:rsid w:val="00CC1238"/>
    <w:rsid w:val="00D02E7D"/>
    <w:rsid w:val="00D418A2"/>
    <w:rsid w:val="00D7036F"/>
    <w:rsid w:val="00D862F1"/>
    <w:rsid w:val="00DA350D"/>
    <w:rsid w:val="00DC045B"/>
    <w:rsid w:val="00DD5F2B"/>
    <w:rsid w:val="00E652DA"/>
    <w:rsid w:val="00F90D54"/>
    <w:rsid w:val="00FB08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A31E274"/>
  <w15:chartTrackingRefBased/>
  <w15:docId w15:val="{489186D4-E962-43EA-A73C-8BAF891557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uiPriority="22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paragraph" w:styleId="a6">
    <w:name w:val="caption"/>
    <w:basedOn w:val="a"/>
    <w:next w:val="a"/>
    <w:qFormat/>
    <w:rsid w:val="00935D04"/>
    <w:rPr>
      <w:b/>
      <w:bCs/>
      <w:sz w:val="20"/>
      <w:szCs w:val="20"/>
      <w:lang w:val="ru-RU" w:eastAsia="ru-RU"/>
    </w:rPr>
  </w:style>
  <w:style w:type="table" w:styleId="a7">
    <w:name w:val="Table Grid"/>
    <w:basedOn w:val="a1"/>
    <w:rsid w:val="00DC045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Strong"/>
    <w:uiPriority w:val="22"/>
    <w:qFormat/>
    <w:rsid w:val="006041A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0086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85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5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77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94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60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7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664</Words>
  <Characters>3786</Characters>
  <Application>Microsoft Office Word</Application>
  <DocSecurity>0</DocSecurity>
  <Lines>31</Lines>
  <Paragraphs>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4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6-02-13T07:23:00Z</dcterms:created>
  <dcterms:modified xsi:type="dcterms:W3CDTF">2026-02-13T07:23:00Z</dcterms:modified>
</cp:coreProperties>
</file>